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2135A7">
      <w:r>
        <w:object w:dxaOrig="10827" w:dyaOrig="9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08pt" o:ole="">
            <v:imagedata r:id="rId4" o:title=""/>
          </v:shape>
          <o:OLEObject Type="Embed" ProgID="Visio.Drawing.11" ShapeID="_x0000_i1025" DrawAspect="Content" ObjectID="_1584864604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5477"/>
    <w:rsid w:val="002135A7"/>
    <w:rsid w:val="00755477"/>
    <w:rsid w:val="00B510CC"/>
    <w:rsid w:val="00B9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0A4D556-C4B7-46DA-8211-4D2FDECB3F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2E3318C-6D16-4FCD-865F-FB7560A09269}"/>
</file>

<file path=customXml/itemProps2.xml><?xml version="1.0" encoding="utf-8"?>
<ds:datastoreItem xmlns:ds="http://schemas.openxmlformats.org/officeDocument/2006/customXml" ds:itemID="{C3F69C6F-6729-4521-9459-5AD57DF3861E}"/>
</file>

<file path=customXml/itemProps3.xml><?xml version="1.0" encoding="utf-8"?>
<ds:datastoreItem xmlns:ds="http://schemas.openxmlformats.org/officeDocument/2006/customXml" ds:itemID="{9EDD5E7A-30D5-4E34-9BA8-B80F8648FA3D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08:23:00Z</dcterms:created>
  <dcterms:modified xsi:type="dcterms:W3CDTF">2018-04-10T08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